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3"/>
  </p:notesMasterIdLst>
  <p:sldIdLst>
    <p:sldId id="256" r:id="rId2"/>
    <p:sldId id="290" r:id="rId3"/>
    <p:sldId id="312" r:id="rId4"/>
    <p:sldId id="292" r:id="rId5"/>
    <p:sldId id="311" r:id="rId6"/>
    <p:sldId id="313" r:id="rId7"/>
    <p:sldId id="314" r:id="rId8"/>
    <p:sldId id="315" r:id="rId9"/>
    <p:sldId id="316" r:id="rId10"/>
    <p:sldId id="301" r:id="rId11"/>
    <p:sldId id="317" r:id="rId12"/>
    <p:sldId id="318" r:id="rId13"/>
    <p:sldId id="324" r:id="rId14"/>
    <p:sldId id="319" r:id="rId15"/>
    <p:sldId id="320" r:id="rId16"/>
    <p:sldId id="321" r:id="rId17"/>
    <p:sldId id="322" r:id="rId18"/>
    <p:sldId id="323" r:id="rId19"/>
    <p:sldId id="296" r:id="rId20"/>
    <p:sldId id="297" r:id="rId21"/>
    <p:sldId id="269" r:id="rId2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5pPr>
    <a:lvl6pPr marL="22860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6pPr>
    <a:lvl7pPr marL="27432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7pPr>
    <a:lvl8pPr marL="32004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8pPr>
    <a:lvl9pPr marL="36576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0066"/>
    <a:srgbClr val="0033CC"/>
    <a:srgbClr val="FFFF00"/>
    <a:srgbClr val="660033"/>
    <a:srgbClr val="663300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065" autoAdjust="0"/>
  </p:normalViewPr>
  <p:slideViewPr>
    <p:cSldViewPr>
      <p:cViewPr varScale="1">
        <p:scale>
          <a:sx n="68" d="100"/>
          <a:sy n="68" d="100"/>
        </p:scale>
        <p:origin x="-143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6.e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6.e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87CA8EB-F6F1-4C83-976C-01A03BC38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8054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DCDCD3-E098-4823-B2FC-13302275F19C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94FD07-8D07-4557-8ED3-E3F2E4194B35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heel spokes="8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heel spokes="8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gi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ide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0"/>
            <a:ext cx="187166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side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72338" y="0"/>
            <a:ext cx="187166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1238" name="Line 6"/>
          <p:cNvSpPr>
            <a:spLocks noChangeShapeType="1"/>
          </p:cNvSpPr>
          <p:nvPr/>
        </p:nvSpPr>
        <p:spPr bwMode="auto">
          <a:xfrm>
            <a:off x="1295400" y="762000"/>
            <a:ext cx="6400800" cy="0"/>
          </a:xfrm>
          <a:prstGeom prst="line">
            <a:avLst/>
          </a:prstGeom>
          <a:noFill/>
          <a:ln w="12700" cap="sq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1029" name="Picture 7" descr="smalborg[1]"/>
          <p:cNvPicPr>
            <a:picLocks noChangeAspect="1" noChangeArrowheads="1" noCrop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-9525" y="6629400"/>
            <a:ext cx="9169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8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94650" y="381000"/>
            <a:ext cx="5397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Text Box 9"/>
          <p:cNvSpPr txBox="1">
            <a:spLocks noChangeArrowheads="1"/>
          </p:cNvSpPr>
          <p:nvPr userDrawn="1"/>
        </p:nvSpPr>
        <p:spPr bwMode="auto">
          <a:xfrm>
            <a:off x="5867400" y="6601242"/>
            <a:ext cx="32484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Te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0967259259   </a:t>
            </a: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Emai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thanhqn80@gmail.com</a:t>
            </a:r>
            <a:endParaRPr lang="en-US" sz="1200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</p:sldLayoutIdLst>
  <p:transition>
    <p:wheel spokes="8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5.w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0.wmf"/><Relationship Id="rId4" Type="http://schemas.openxmlformats.org/officeDocument/2006/relationships/image" Target="../media/image14.png"/><Relationship Id="rId9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5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3.wmf"/><Relationship Id="rId14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1.png"/><Relationship Id="rId9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wmf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6.emf"/><Relationship Id="rId10" Type="http://schemas.openxmlformats.org/officeDocument/2006/relationships/image" Target="../media/image12.w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8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7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6.wmf"/><Relationship Id="rId1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1.wmf"/><Relationship Id="rId4" Type="http://schemas.openxmlformats.org/officeDocument/2006/relationships/image" Target="../media/image14.png"/><Relationship Id="rId9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png"/><Relationship Id="rId5" Type="http://schemas.openxmlformats.org/officeDocument/2006/relationships/image" Target="../media/image22.emf"/><Relationship Id="rId10" Type="http://schemas.openxmlformats.org/officeDocument/2006/relationships/image" Target="../media/image24.wmf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6"/>
          <p:cNvSpPr txBox="1">
            <a:spLocks noChangeArrowheads="1"/>
          </p:cNvSpPr>
          <p:nvPr/>
        </p:nvSpPr>
        <p:spPr bwMode="auto">
          <a:xfrm>
            <a:off x="1285439" y="255588"/>
            <a:ext cx="67874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 dirty="0" err="1">
                <a:latin typeface="+mj-lt"/>
              </a:rPr>
              <a:t>Học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viện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công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nghê</a:t>
            </a:r>
            <a:r>
              <a:rPr lang="en-US" sz="2400" b="1" dirty="0">
                <a:latin typeface="+mj-lt"/>
              </a:rPr>
              <a:t>̣ </a:t>
            </a:r>
            <a:r>
              <a:rPr lang="en-US" sz="2400" b="1" dirty="0" err="1">
                <a:latin typeface="+mj-lt"/>
              </a:rPr>
              <a:t>Bưu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Chính</a:t>
            </a:r>
            <a:r>
              <a:rPr lang="en-US" sz="2400" b="1" dirty="0">
                <a:latin typeface="+mj-lt"/>
              </a:rPr>
              <a:t> – </a:t>
            </a:r>
            <a:r>
              <a:rPr lang="en-US" sz="2400" b="1" dirty="0" err="1">
                <a:latin typeface="+mj-lt"/>
              </a:rPr>
              <a:t>Viễn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Thông</a:t>
            </a:r>
            <a:endParaRPr lang="en-US" sz="2400" b="1" dirty="0">
              <a:latin typeface="+mj-lt"/>
            </a:endParaRPr>
          </a:p>
        </p:txBody>
      </p:sp>
      <p:graphicFrame>
        <p:nvGraphicFramePr>
          <p:cNvPr id="2097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618152"/>
              </p:ext>
            </p:extLst>
          </p:nvPr>
        </p:nvGraphicFramePr>
        <p:xfrm>
          <a:off x="3581400" y="4840288"/>
          <a:ext cx="5105400" cy="1026288"/>
        </p:xfrm>
        <a:graphic>
          <a:graphicData uri="http://schemas.openxmlformats.org/drawingml/2006/table">
            <a:tbl>
              <a:tblPr/>
              <a:tblGrid>
                <a:gridCol w="2112383"/>
                <a:gridCol w="2993017"/>
              </a:tblGrid>
              <a:tr h="9906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Giả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v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Lê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Xuâ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àn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0967.259.259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WordArt 10"/>
          <p:cNvSpPr>
            <a:spLocks noChangeArrowheads="1" noChangeShapeType="1" noTextEdit="1"/>
          </p:cNvSpPr>
          <p:nvPr/>
        </p:nvSpPr>
        <p:spPr bwMode="auto">
          <a:xfrm>
            <a:off x="533400" y="1371600"/>
            <a:ext cx="8153400" cy="28956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vi-VN" sz="36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CHƯƠNG 1: </a:t>
            </a:r>
            <a:r>
              <a:rPr lang="en-US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TÍN HIỆU VÀ HỆ THỐNG RỜI RẠC</a:t>
            </a:r>
            <a:endParaRPr lang="en-US" sz="3600" kern="10" dirty="0">
              <a:ln w="9525">
                <a:solidFill>
                  <a:srgbClr val="CC99FF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6600CC"/>
                  </a:gs>
                  <a:gs pos="100000">
                    <a:srgbClr val="CC00CC"/>
                  </a:gs>
                </a:gsLst>
                <a:lin ang="5400000" scaled="1"/>
              </a:gradFill>
              <a:effectLst>
                <a:outerShdw dist="53882" dir="2700000" algn="ctr" rotWithShape="0">
                  <a:srgbClr val="9999FF">
                    <a:alpha val="80000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800" b="1" dirty="0" smtClean="0">
                <a:solidFill>
                  <a:srgbClr val="333399"/>
                </a:solidFill>
              </a:rPr>
              <a:t>Phương trình sai phân tuyến tính hệ số hằng</a:t>
            </a:r>
            <a:endParaRPr lang="en-US" sz="2800" b="1" dirty="0" smtClean="0">
              <a:solidFill>
                <a:srgbClr val="333399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990600" y="990600"/>
            <a:ext cx="4419600" cy="685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D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quát</a:t>
            </a:r>
            <a:r>
              <a:rPr lang="en-US" sz="2800" dirty="0" smtClean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990600" y="2590800"/>
            <a:ext cx="5410200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Nếu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chỉ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quan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tâm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đến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đầu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ra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: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990600" y="4343400"/>
            <a:ext cx="4419600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uẩn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óa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ệ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ố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1600200" y="1524000"/>
          <a:ext cx="3761891" cy="88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Equation" r:id="rId4" imgW="1816100" imgH="431800" progId="Equation.DSMT4">
                  <p:embed/>
                </p:oleObj>
              </mc:Choice>
              <mc:Fallback>
                <p:oleObj name="Equation" r:id="rId4" imgW="1816100" imgH="431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24000"/>
                        <a:ext cx="3761891" cy="8863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1524000" y="3276600"/>
          <a:ext cx="4904246" cy="925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6" imgW="2374900" imgH="444500" progId="Equation.DSMT4">
                  <p:embed/>
                </p:oleObj>
              </mc:Choice>
              <mc:Fallback>
                <p:oleObj name="Equation" r:id="rId6" imgW="2374900" imgH="4445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4904246" cy="9257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447800" y="5029200"/>
          <a:ext cx="4648200" cy="88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8" imgW="2247900" imgH="431800" progId="Equation.DSMT4">
                  <p:embed/>
                </p:oleObj>
              </mc:Choice>
              <mc:Fallback>
                <p:oleObj name="Equation" r:id="rId8" imgW="2247900" imgH="4318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29200"/>
                        <a:ext cx="4648200" cy="8863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81800" y="28956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 autoUpdateAnimBg="0"/>
      <p:bldP spid="20" grpId="0" build="p" autoUpdateAnimBg="0"/>
      <p:bldP spid="22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Giải</a:t>
            </a:r>
            <a:r>
              <a:rPr lang="en-US" sz="4000" b="1" dirty="0" smtClean="0">
                <a:solidFill>
                  <a:srgbClr val="333399"/>
                </a:solidFill>
              </a:rPr>
              <a:t> p</a:t>
            </a:r>
            <a:r>
              <a:rPr lang="vi-VN" sz="4000" b="1" dirty="0" smtClean="0">
                <a:solidFill>
                  <a:srgbClr val="333399"/>
                </a:solidFill>
              </a:rPr>
              <a:t>hương trình sai phân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990600" y="1143000"/>
            <a:ext cx="7391400" cy="685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ì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ghiệ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ủ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p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rìn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uầ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hất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990600" y="2590800"/>
            <a:ext cx="5410200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Tìm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1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nghiệm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riêng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tùy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ý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990600" y="3810000"/>
            <a:ext cx="6629400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ìm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hiệm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ương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ình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52673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425" name="Object 1"/>
          <p:cNvGraphicFramePr>
            <a:graphicFrameLocks noChangeAspect="1"/>
          </p:cNvGraphicFramePr>
          <p:nvPr/>
        </p:nvGraphicFramePr>
        <p:xfrm>
          <a:off x="3124200" y="1752600"/>
          <a:ext cx="2033016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3" name="Equation" r:id="rId5" imgW="1104900" imgH="431800" progId="Equation.DSMT4">
                  <p:embed/>
                </p:oleObj>
              </mc:Choice>
              <mc:Fallback>
                <p:oleObj name="Equation" r:id="rId5" imgW="1104900" imgH="4318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033016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2982913" y="3048000"/>
          <a:ext cx="3487737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4" name="Equation" r:id="rId7" imgW="1892160" imgH="431640" progId="Equation.DSMT4">
                  <p:embed/>
                </p:oleObj>
              </mc:Choice>
              <mc:Fallback>
                <p:oleObj name="Equation" r:id="rId7" imgW="189216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3048000"/>
                        <a:ext cx="3487737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3047110" y="4591050"/>
          <a:ext cx="236309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Equation" r:id="rId9" imgW="1282680" imgH="241200" progId="Equation.DSMT4">
                  <p:embed/>
                </p:oleObj>
              </mc:Choice>
              <mc:Fallback>
                <p:oleObj name="Equation" r:id="rId9" imgW="128268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110" y="4591050"/>
                        <a:ext cx="236309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uiExpand="1" build="p"/>
      <p:bldP spid="20" grpId="0" animBg="1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Thực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iệ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638800" y="1447800"/>
            <a:ext cx="31242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rễ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5638800" y="2971800"/>
            <a:ext cx="31242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Bộ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khuếch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đại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5" name="Group 16"/>
          <p:cNvGrpSpPr>
            <a:grpSpLocks/>
          </p:cNvGrpSpPr>
          <p:nvPr/>
        </p:nvGrpSpPr>
        <p:grpSpPr bwMode="auto">
          <a:xfrm>
            <a:off x="1241425" y="3048000"/>
            <a:ext cx="2527300" cy="630238"/>
            <a:chOff x="3422" y="1724"/>
            <a:chExt cx="1592" cy="397"/>
          </a:xfrm>
        </p:grpSpPr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>
              <a:off x="4022" y="1725"/>
              <a:ext cx="2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 b="0" i="1">
                  <a:solidFill>
                    <a:srgbClr val="000000"/>
                  </a:solidFill>
                  <a:latin typeface="Arial" charset="0"/>
                  <a:sym typeface="Symbol" pitchFamily="18" charset="2"/>
                </a:rPr>
                <a:t></a:t>
              </a:r>
            </a:p>
          </p:txBody>
        </p:sp>
        <p:sp>
          <p:nvSpPr>
            <p:cNvPr id="27" name="Line 18"/>
            <p:cNvSpPr>
              <a:spLocks noChangeShapeType="1"/>
            </p:cNvSpPr>
            <p:nvPr/>
          </p:nvSpPr>
          <p:spPr bwMode="auto">
            <a:xfrm>
              <a:off x="3422" y="1913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28" name="Line 19"/>
            <p:cNvSpPr>
              <a:spLocks noChangeShapeType="1"/>
            </p:cNvSpPr>
            <p:nvPr/>
          </p:nvSpPr>
          <p:spPr bwMode="auto">
            <a:xfrm>
              <a:off x="4390" y="1913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29" name="AutoShape 20"/>
            <p:cNvSpPr>
              <a:spLocks noChangeAspect="1" noChangeArrowheads="1"/>
            </p:cNvSpPr>
            <p:nvPr/>
          </p:nvSpPr>
          <p:spPr bwMode="auto">
            <a:xfrm rot="5400000">
              <a:off x="4019" y="1751"/>
              <a:ext cx="397" cy="343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" name="Group 8"/>
          <p:cNvGrpSpPr>
            <a:grpSpLocks/>
          </p:cNvGrpSpPr>
          <p:nvPr/>
        </p:nvGrpSpPr>
        <p:grpSpPr bwMode="auto">
          <a:xfrm>
            <a:off x="1241425" y="1447800"/>
            <a:ext cx="2438400" cy="528638"/>
            <a:chOff x="2160" y="1961"/>
            <a:chExt cx="1536" cy="333"/>
          </a:xfrm>
        </p:grpSpPr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2774" y="1961"/>
              <a:ext cx="28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 b="0">
                  <a:solidFill>
                    <a:srgbClr val="000000"/>
                  </a:solidFill>
                  <a:latin typeface="Arial" charset="0"/>
                </a:rPr>
                <a:t>D</a:t>
              </a:r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2160" y="211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3072" y="211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</p:grp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5638800" y="4800600"/>
            <a:ext cx="31242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Bộ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cộng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t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ín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ệu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5" name="Group 22"/>
          <p:cNvGrpSpPr>
            <a:grpSpLocks/>
          </p:cNvGrpSpPr>
          <p:nvPr/>
        </p:nvGrpSpPr>
        <p:grpSpPr bwMode="auto">
          <a:xfrm>
            <a:off x="1133475" y="4222750"/>
            <a:ext cx="2698750" cy="1797050"/>
            <a:chOff x="1976" y="2352"/>
            <a:chExt cx="1700" cy="1132"/>
          </a:xfrm>
        </p:grpSpPr>
        <p:sp>
          <p:nvSpPr>
            <p:cNvPr id="36" name="Text Box 23"/>
            <p:cNvSpPr txBox="1">
              <a:spLocks noChangeArrowheads="1"/>
            </p:cNvSpPr>
            <p:nvPr/>
          </p:nvSpPr>
          <p:spPr bwMode="auto">
            <a:xfrm>
              <a:off x="2726" y="2729"/>
              <a:ext cx="24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 b="0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37" name="Oval 24"/>
            <p:cNvSpPr>
              <a:spLocks noChangeArrowheads="1"/>
            </p:cNvSpPr>
            <p:nvPr/>
          </p:nvSpPr>
          <p:spPr bwMode="auto">
            <a:xfrm>
              <a:off x="2620" y="2674"/>
              <a:ext cx="432" cy="4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38" name="Line 25"/>
            <p:cNvSpPr>
              <a:spLocks noChangeShapeType="1"/>
            </p:cNvSpPr>
            <p:nvPr/>
          </p:nvSpPr>
          <p:spPr bwMode="auto">
            <a:xfrm>
              <a:off x="1997" y="2907"/>
              <a:ext cx="6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1976" y="2352"/>
              <a:ext cx="72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40" name="Freeform 27"/>
            <p:cNvSpPr>
              <a:spLocks/>
            </p:cNvSpPr>
            <p:nvPr/>
          </p:nvSpPr>
          <p:spPr bwMode="auto">
            <a:xfrm>
              <a:off x="2023" y="3080"/>
              <a:ext cx="673" cy="404"/>
            </a:xfrm>
            <a:custGeom>
              <a:avLst/>
              <a:gdLst/>
              <a:ahLst/>
              <a:cxnLst>
                <a:cxn ang="0">
                  <a:pos x="0" y="404"/>
                </a:cxn>
                <a:cxn ang="0">
                  <a:pos x="673" y="0"/>
                </a:cxn>
              </a:cxnLst>
              <a:rect l="0" t="0" r="r" b="b"/>
              <a:pathLst>
                <a:path w="673" h="404">
                  <a:moveTo>
                    <a:pt x="0" y="404"/>
                  </a:moveTo>
                  <a:lnTo>
                    <a:pt x="673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  <p:sp>
          <p:nvSpPr>
            <p:cNvPr id="41" name="Line 28"/>
            <p:cNvSpPr>
              <a:spLocks noChangeShapeType="1"/>
            </p:cNvSpPr>
            <p:nvPr/>
          </p:nvSpPr>
          <p:spPr bwMode="auto">
            <a:xfrm>
              <a:off x="3054" y="2900"/>
              <a:ext cx="6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pPr eaLnBrk="0" hangingPunct="0"/>
              <a:endParaRPr lang="en-US" sz="3200" b="0">
                <a:solidFill>
                  <a:srgbClr val="3333FF"/>
                </a:solidFill>
                <a:latin typeface="Times New Roman" pitchFamily="18" charset="0"/>
              </a:endParaRPr>
            </a:p>
          </p:txBody>
        </p:sp>
      </p:grpSp>
      <p:graphicFrame>
        <p:nvGraphicFramePr>
          <p:cNvPr id="125959" name="Object 7"/>
          <p:cNvGraphicFramePr>
            <a:graphicFrameLocks noChangeAspect="1"/>
          </p:cNvGraphicFramePr>
          <p:nvPr/>
        </p:nvGraphicFramePr>
        <p:xfrm>
          <a:off x="1012825" y="1295400"/>
          <a:ext cx="5842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1" name="Equation" r:id="rId4" imgW="317160" imgH="203040" progId="Equation.DSMT4">
                  <p:embed/>
                </p:oleObj>
              </mc:Choice>
              <mc:Fallback>
                <p:oleObj name="Equation" r:id="rId4" imgW="317160" imgH="2030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1295400"/>
                        <a:ext cx="5842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7"/>
          <p:cNvGraphicFramePr>
            <a:graphicFrameLocks noChangeAspect="1"/>
          </p:cNvGraphicFramePr>
          <p:nvPr/>
        </p:nvGraphicFramePr>
        <p:xfrm>
          <a:off x="3059113" y="1295400"/>
          <a:ext cx="9128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2" name="Equation" r:id="rId6" imgW="495000" imgH="203040" progId="Equation.DSMT4">
                  <p:embed/>
                </p:oleObj>
              </mc:Choice>
              <mc:Fallback>
                <p:oleObj name="Equation" r:id="rId6" imgW="495000" imgH="203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295400"/>
                        <a:ext cx="912812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7"/>
          <p:cNvGraphicFramePr>
            <a:graphicFrameLocks noChangeAspect="1"/>
          </p:cNvGraphicFramePr>
          <p:nvPr/>
        </p:nvGraphicFramePr>
        <p:xfrm>
          <a:off x="1023937" y="2819400"/>
          <a:ext cx="5842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3" name="Equation" r:id="rId8" imgW="317160" imgH="203040" progId="Equation.DSMT4">
                  <p:embed/>
                </p:oleObj>
              </mc:Choice>
              <mc:Fallback>
                <p:oleObj name="Equation" r:id="rId8" imgW="31716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2819400"/>
                        <a:ext cx="5842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7"/>
          <p:cNvGraphicFramePr>
            <a:graphicFrameLocks noChangeAspect="1"/>
          </p:cNvGraphicFramePr>
          <p:nvPr/>
        </p:nvGraphicFramePr>
        <p:xfrm>
          <a:off x="3116263" y="2819400"/>
          <a:ext cx="8191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Equation" r:id="rId10" imgW="444240" imgH="203040" progId="Equation.DSMT4">
                  <p:embed/>
                </p:oleObj>
              </mc:Choice>
              <mc:Fallback>
                <p:oleObj name="Equation" r:id="rId10" imgW="444240" imgH="203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2819400"/>
                        <a:ext cx="8191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7"/>
          <p:cNvGraphicFramePr>
            <a:graphicFrameLocks noChangeAspect="1"/>
          </p:cNvGraphicFramePr>
          <p:nvPr/>
        </p:nvGraphicFramePr>
        <p:xfrm>
          <a:off x="457200" y="4867275"/>
          <a:ext cx="6302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5" name="Equation" r:id="rId12" imgW="342720" imgH="228600" progId="Equation.DSMT4">
                  <p:embed/>
                </p:oleObj>
              </mc:Choice>
              <mc:Fallback>
                <p:oleObj name="Equation" r:id="rId12" imgW="34272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67275"/>
                        <a:ext cx="630238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7"/>
          <p:cNvGraphicFramePr>
            <a:graphicFrameLocks noChangeAspect="1"/>
          </p:cNvGraphicFramePr>
          <p:nvPr/>
        </p:nvGraphicFramePr>
        <p:xfrm>
          <a:off x="2989263" y="4449763"/>
          <a:ext cx="9826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6" name="Equation" r:id="rId14" imgW="533160" imgH="253800" progId="Equation.DSMT4">
                  <p:embed/>
                </p:oleObj>
              </mc:Choice>
              <mc:Fallback>
                <p:oleObj name="Equation" r:id="rId14" imgW="533160" imgH="2538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263" y="4449763"/>
                        <a:ext cx="9826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4" grpId="0" animBg="1"/>
      <p:bldP spid="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Ghép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nối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638800" y="1447800"/>
            <a:ext cx="31242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Ghép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ố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iế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5410200" y="4419600"/>
            <a:ext cx="35052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Ghép</a:t>
            </a:r>
            <a:r>
              <a:rPr lang="en-US" sz="2800" kern="0" dirty="0" smtClean="0">
                <a:solidFill>
                  <a:schemeClr val="accent2"/>
                </a:solidFill>
                <a:latin typeface="+mn-lt"/>
                <a:ea typeface="+mn-ea"/>
              </a:rPr>
              <a:t> song </a:t>
            </a:r>
            <a:r>
              <a:rPr lang="en-US" sz="2800" kern="0" dirty="0" err="1" smtClean="0">
                <a:solidFill>
                  <a:schemeClr val="accent2"/>
                </a:solidFill>
                <a:latin typeface="+mn-lt"/>
                <a:ea typeface="+mn-ea"/>
              </a:rPr>
              <a:t>song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200" name="Object 8"/>
          <p:cNvGraphicFramePr>
            <a:graphicFrameLocks noChangeAspect="1"/>
          </p:cNvGraphicFramePr>
          <p:nvPr/>
        </p:nvGraphicFramePr>
        <p:xfrm>
          <a:off x="750154" y="990600"/>
          <a:ext cx="4660046" cy="191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5" r:id="rId4" imgW="3577438" imgH="1501750" progId="Visio.Drawing.6">
                  <p:embed/>
                </p:oleObj>
              </mc:Choice>
              <mc:Fallback>
                <p:oleObj r:id="rId4" imgW="3577438" imgH="1501750" progId="Visio.Drawing.6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154" y="990600"/>
                        <a:ext cx="4660046" cy="19165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202" name="Object 10"/>
          <p:cNvGraphicFramePr>
            <a:graphicFrameLocks noChangeAspect="1"/>
          </p:cNvGraphicFramePr>
          <p:nvPr/>
        </p:nvGraphicFramePr>
        <p:xfrm>
          <a:off x="991561" y="3352800"/>
          <a:ext cx="426623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6" r:id="rId6" imgW="3093720" imgH="2270760" progId="Visio.Drawing.6">
                  <p:embed/>
                </p:oleObj>
              </mc:Choice>
              <mc:Fallback>
                <p:oleObj r:id="rId6" imgW="3093720" imgH="2270760" progId="Visio.Drawing.6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561" y="3352800"/>
                        <a:ext cx="4266239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Thực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iệ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066800"/>
            <a:ext cx="8686800" cy="2297113"/>
          </a:xfrm>
          <a:prstGeom prst="rect">
            <a:avLst/>
          </a:prstGeom>
          <a:noFill/>
        </p:spPr>
      </p:pic>
      <p:sp>
        <p:nvSpPr>
          <p:cNvPr id="4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66800" y="3505200"/>
            <a:ext cx="72390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H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ố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hô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quy</a:t>
            </a:r>
            <a:r>
              <a:rPr lang="en-US" sz="2800" dirty="0" smtClean="0">
                <a:solidFill>
                  <a:schemeClr val="accent2"/>
                </a:solidFill>
              </a:rPr>
              <a:t> FIR: </a:t>
            </a:r>
            <a:r>
              <a:rPr lang="en-US" sz="2800" dirty="0" smtClean="0">
                <a:solidFill>
                  <a:srgbClr val="FF0000"/>
                </a:solidFill>
              </a:rPr>
              <a:t>N = 0</a:t>
            </a:r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8008" name="Object 8"/>
          <p:cNvGraphicFramePr>
            <a:graphicFrameLocks noChangeAspect="1"/>
          </p:cNvGraphicFramePr>
          <p:nvPr/>
        </p:nvGraphicFramePr>
        <p:xfrm>
          <a:off x="2819400" y="3962400"/>
          <a:ext cx="253633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3" name="Equation" r:id="rId5" imgW="1295280" imgH="431640" progId="Equation.DSMT4">
                  <p:embed/>
                </p:oleObj>
              </mc:Choice>
              <mc:Fallback>
                <p:oleObj name="Equation" r:id="rId5" imgW="1295280" imgH="4316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962400"/>
                        <a:ext cx="253633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1066800" y="4724400"/>
            <a:ext cx="72390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ệ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ống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ệ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y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IR: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≠ 0</a:t>
            </a:r>
          </a:p>
        </p:txBody>
      </p:sp>
      <p:sp>
        <p:nvSpPr>
          <p:cNvPr id="1280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8010" name="Object 10"/>
          <p:cNvGraphicFramePr>
            <a:graphicFrameLocks noChangeAspect="1"/>
          </p:cNvGraphicFramePr>
          <p:nvPr/>
        </p:nvGraphicFramePr>
        <p:xfrm>
          <a:off x="2438400" y="5334000"/>
          <a:ext cx="487397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4" name="Equation" r:id="rId7" imgW="2489040" imgH="431640" progId="Equation.DSMT4">
                  <p:embed/>
                </p:oleObj>
              </mc:Choice>
              <mc:Fallback>
                <p:oleObj name="Equation" r:id="rId7" imgW="2489040" imgH="4316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34000"/>
                        <a:ext cx="487397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29400" y="41910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khô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quy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1066800"/>
            <a:ext cx="7315200" cy="5257800"/>
          </a:xfrm>
          <a:prstGeom prst="rect">
            <a:avLst/>
          </a:prstGeom>
          <a:noFill/>
        </p:spPr>
      </p:pic>
      <p:graphicFrame>
        <p:nvGraphicFramePr>
          <p:cNvPr id="128008" name="Object 8"/>
          <p:cNvGraphicFramePr>
            <a:graphicFrameLocks noChangeAspect="1"/>
          </p:cNvGraphicFramePr>
          <p:nvPr/>
        </p:nvGraphicFramePr>
        <p:xfrm>
          <a:off x="2971800" y="5410200"/>
          <a:ext cx="253633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2" name="Equation" r:id="rId5" imgW="1295280" imgH="431640" progId="Equation.DSMT4">
                  <p:embed/>
                </p:oleObj>
              </mc:Choice>
              <mc:Fallback>
                <p:oleObj name="Equation" r:id="rId5" imgW="129528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410200"/>
                        <a:ext cx="253633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0" y="30480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quy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030413"/>
            <a:ext cx="4724400" cy="3913187"/>
          </a:xfrm>
          <a:prstGeom prst="rect">
            <a:avLst/>
          </a:prstGeom>
          <a:noFill/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1676400"/>
            <a:ext cx="4419600" cy="4267200"/>
          </a:xfrm>
          <a:prstGeom prst="rect">
            <a:avLst/>
          </a:prstGeom>
          <a:noFill/>
        </p:spPr>
      </p:pic>
      <p:graphicFrame>
        <p:nvGraphicFramePr>
          <p:cNvPr id="131075" name="Object 3"/>
          <p:cNvGraphicFramePr>
            <a:graphicFrameLocks noChangeAspect="1"/>
          </p:cNvGraphicFramePr>
          <p:nvPr/>
        </p:nvGraphicFramePr>
        <p:xfrm>
          <a:off x="1752600" y="762000"/>
          <a:ext cx="48736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7" name="Equation" r:id="rId6" imgW="2489040" imgH="431640" progId="Equation.DSMT4">
                  <p:embed/>
                </p:oleObj>
              </mc:Choice>
              <mc:Fallback>
                <p:oleObj name="Equation" r:id="rId6" imgW="248904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762000"/>
                        <a:ext cx="487362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48768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đ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quy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80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1075" name="Object 3"/>
          <p:cNvGraphicFramePr>
            <a:graphicFrameLocks noChangeAspect="1"/>
          </p:cNvGraphicFramePr>
          <p:nvPr/>
        </p:nvGraphicFramePr>
        <p:xfrm>
          <a:off x="1752600" y="762000"/>
          <a:ext cx="48736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2" name="Equation" r:id="rId4" imgW="2489040" imgH="431640" progId="Equation.DSMT4">
                  <p:embed/>
                </p:oleObj>
              </mc:Choice>
              <mc:Fallback>
                <p:oleObj name="Equation" r:id="rId4" imgW="248904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762000"/>
                        <a:ext cx="487362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/>
        </p:nvGraphicFramePr>
        <p:xfrm>
          <a:off x="603130" y="1752600"/>
          <a:ext cx="793127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3" r:id="rId6" imgW="5696712" imgH="3096768" progId="">
                  <p:embed/>
                </p:oleObj>
              </mc:Choice>
              <mc:Fallback>
                <p:oleObj r:id="rId6" imgW="5696712" imgH="3096768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130" y="1752600"/>
                        <a:ext cx="793127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" y="14573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419600" y="1905000"/>
            <a:ext cx="4495800" cy="3124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Khá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iệ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u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H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ố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Phương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trình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sai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phân</a:t>
            </a:r>
            <a:endParaRPr lang="en-US" sz="2800" dirty="0" smtClean="0">
              <a:solidFill>
                <a:srgbClr val="000099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Tổng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kết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chương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và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bà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ập</a:t>
            </a:r>
            <a:endParaRPr 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1752600"/>
            <a:ext cx="36004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Tổ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kết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chương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9220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1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AutoShape 9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AutoShape 11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229" name="Picture 13" descr="http://www.hu.edu.et/hu/images/bedros_keuilian_scam_review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324100"/>
            <a:ext cx="3810000" cy="2857500"/>
          </a:xfrm>
          <a:prstGeom prst="rect">
            <a:avLst/>
          </a:prstGeom>
          <a:noFill/>
        </p:spPr>
      </p:pic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419600" y="2209800"/>
            <a:ext cx="4495800" cy="3124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Khá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iệ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u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H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ố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P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rìn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a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phâ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419600" y="1905000"/>
            <a:ext cx="4495800" cy="3124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Khá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iệ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u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Hệ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hống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rờ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rạc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P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rìn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a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phân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1752600"/>
            <a:ext cx="36004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>
                <a:solidFill>
                  <a:srgbClr val="333399"/>
                </a:solidFill>
              </a:rPr>
              <a:t>Giải đáp thắc mắc</a:t>
            </a:r>
          </a:p>
        </p:txBody>
      </p:sp>
      <p:sp>
        <p:nvSpPr>
          <p:cNvPr id="11267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8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269" name="Picture 4" descr="http://img.hpu.edu.vn/upload/2014/04/08/20140408094123-3214352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828800"/>
            <a:ext cx="85725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 descr="FL020"/>
          <p:cNvSpPr>
            <a:spLocks noChangeArrowheads="1"/>
          </p:cNvSpPr>
          <p:nvPr/>
        </p:nvSpPr>
        <p:spPr bwMode="auto">
          <a:xfrm>
            <a:off x="625475" y="3048000"/>
            <a:ext cx="3336925" cy="2743200"/>
          </a:xfrm>
          <a:prstGeom prst="rect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WordArt 67"/>
          <p:cNvSpPr>
            <a:spLocks noChangeArrowheads="1" noChangeShapeType="1" noTextEdit="1"/>
          </p:cNvSpPr>
          <p:nvPr/>
        </p:nvSpPr>
        <p:spPr bwMode="auto">
          <a:xfrm>
            <a:off x="533400" y="533400"/>
            <a:ext cx="8229600" cy="2209800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</a:bodyPr>
          <a:lstStyle/>
          <a:p>
            <a:pPr algn="ctr"/>
            <a:r>
              <a:rPr lang="vi-V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Tahoma"/>
                <a:ea typeface="Tahoma"/>
                <a:cs typeface="Tahoma"/>
              </a:rPr>
              <a:t>XIN CHÂN THÀNH CẢM ƠN </a:t>
            </a:r>
            <a:endParaRPr lang="en-US" sz="3600" kern="1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  <p:graphicFrame>
        <p:nvGraphicFramePr>
          <p:cNvPr id="4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021924"/>
              </p:ext>
            </p:extLst>
          </p:nvPr>
        </p:nvGraphicFramePr>
        <p:xfrm>
          <a:off x="3962400" y="4079875"/>
          <a:ext cx="4953000" cy="1355472"/>
        </p:xfrm>
        <a:graphic>
          <a:graphicData uri="http://schemas.openxmlformats.org/drawingml/2006/table">
            <a:tbl>
              <a:tblPr/>
              <a:tblGrid>
                <a:gridCol w="2049326"/>
                <a:gridCol w="2903674"/>
              </a:tblGrid>
              <a:tr h="990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L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hệ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Giả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v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Lê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Xuâ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àn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0967259259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rời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rạc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524000" y="2667000"/>
            <a:ext cx="5791200" cy="1676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X(n): </a:t>
            </a: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o</a:t>
            </a:r>
            <a:r>
              <a:rPr lang="en-US" sz="2800" dirty="0" smtClean="0">
                <a:solidFill>
                  <a:schemeClr val="accent2"/>
                </a:solidFill>
              </a:rPr>
              <a:t> (</a:t>
            </a:r>
            <a:r>
              <a:rPr lang="en-US" sz="2800" dirty="0" err="1" smtClean="0">
                <a:solidFill>
                  <a:schemeClr val="accent2"/>
                </a:solidFill>
              </a:rPr>
              <a:t>kíc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ích</a:t>
            </a:r>
            <a:r>
              <a:rPr lang="en-US" sz="2800" dirty="0" smtClean="0">
                <a:solidFill>
                  <a:schemeClr val="accent2"/>
                </a:solidFill>
              </a:rPr>
              <a:t>)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Y(n): </a:t>
            </a: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a</a:t>
            </a:r>
            <a:r>
              <a:rPr lang="en-US" sz="2800" dirty="0" smtClean="0">
                <a:solidFill>
                  <a:schemeClr val="accent2"/>
                </a:solidFill>
              </a:rPr>
              <a:t> (</a:t>
            </a:r>
            <a:r>
              <a:rPr lang="en-US" sz="2800" dirty="0" err="1" smtClean="0">
                <a:solidFill>
                  <a:schemeClr val="accent2"/>
                </a:solidFill>
              </a:rPr>
              <a:t>đáp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ứng</a:t>
            </a:r>
            <a:r>
              <a:rPr lang="en-US" sz="2800" dirty="0" smtClean="0">
                <a:solidFill>
                  <a:schemeClr val="accent2"/>
                </a:solidFill>
              </a:rPr>
              <a:t>)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T: </a:t>
            </a:r>
            <a:r>
              <a:rPr lang="en-US" sz="2800" dirty="0" err="1" smtClean="0">
                <a:solidFill>
                  <a:schemeClr val="accent2"/>
                </a:solidFill>
              </a:rPr>
              <a:t>toá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ử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ự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ống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1676400" y="1143000"/>
          <a:ext cx="552994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r:id="rId4" imgW="2416150" imgH="528828" progId="">
                  <p:embed/>
                </p:oleObj>
              </mc:Choice>
              <mc:Fallback>
                <p:oleObj r:id="rId4" imgW="2416150" imgH="528828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552994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1524000" y="4603044"/>
          <a:ext cx="2460979" cy="654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Equation" r:id="rId6" imgW="1040948" imgH="279279" progId="Equation.DSMT4">
                  <p:embed/>
                </p:oleObj>
              </mc:Choice>
              <mc:Fallback>
                <p:oleObj name="Equation" r:id="rId6" imgW="1040948" imgH="279279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03044"/>
                        <a:ext cx="2460979" cy="6547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5082822" y="4603044"/>
          <a:ext cx="246097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Equation" r:id="rId8" imgW="1040948" imgH="253890" progId="Equation.DSMT4">
                  <p:embed/>
                </p:oleObj>
              </mc:Choice>
              <mc:Fallback>
                <p:oleObj name="Equation" r:id="rId8" imgW="1040948" imgH="25389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822" y="4603044"/>
                        <a:ext cx="246097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1546578" y="5562600"/>
          <a:ext cx="2460979" cy="654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0" name="Equation" r:id="rId10" imgW="1041120" imgH="279360" progId="Equation.DSMT4">
                  <p:embed/>
                </p:oleObj>
              </mc:Choice>
              <mc:Fallback>
                <p:oleObj name="Equation" r:id="rId10" imgW="104112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578" y="5562600"/>
                        <a:ext cx="2460979" cy="6547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5105400" y="5562600"/>
          <a:ext cx="246097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Equation" r:id="rId12" imgW="1041120" imgH="253800" progId="Equation.DSMT4">
                  <p:embed/>
                </p:oleObj>
              </mc:Choice>
              <mc:Fallback>
                <p:oleObj name="Equation" r:id="rId12" imgW="104112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562600"/>
                        <a:ext cx="246097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uyế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ính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1676400" y="1143000"/>
          <a:ext cx="552994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r:id="rId4" imgW="2416150" imgH="528828" progId="">
                  <p:embed/>
                </p:oleObj>
              </mc:Choice>
              <mc:Fallback>
                <p:oleObj r:id="rId4" imgW="2416150" imgH="528828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552994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609600" y="2667000"/>
          <a:ext cx="8092966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7" name="Equation" r:id="rId6" imgW="4191000" imgH="279400" progId="Equation.DSMT4">
                  <p:embed/>
                </p:oleObj>
              </mc:Choice>
              <mc:Fallback>
                <p:oleObj name="Equation" r:id="rId6" imgW="4191000" imgH="279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8092966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48400" y="48006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9" name="Object 9"/>
          <p:cNvGraphicFramePr>
            <a:graphicFrameLocks noChangeAspect="1"/>
          </p:cNvGraphicFramePr>
          <p:nvPr/>
        </p:nvGraphicFramePr>
        <p:xfrm>
          <a:off x="228600" y="3657600"/>
          <a:ext cx="85566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8" name="Equation" r:id="rId9" imgW="5130800" imgH="457200" progId="Equation.DSMT4">
                  <p:embed/>
                </p:oleObj>
              </mc:Choice>
              <mc:Fallback>
                <p:oleObj name="Equation" r:id="rId9" imgW="5130800" imgH="457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855662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71" name="Object 11"/>
          <p:cNvGraphicFramePr>
            <a:graphicFrameLocks noChangeAspect="1"/>
          </p:cNvGraphicFramePr>
          <p:nvPr/>
        </p:nvGraphicFramePr>
        <p:xfrm>
          <a:off x="980090" y="4876800"/>
          <a:ext cx="328711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name="Equation" r:id="rId11" imgW="1320227" imgH="279279" progId="Equation.DSMT4">
                  <p:embed/>
                </p:oleObj>
              </mc:Choice>
              <mc:Fallback>
                <p:oleObj name="Equation" r:id="rId11" imgW="1320227" imgH="279279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0090" y="4876800"/>
                        <a:ext cx="328711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bất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biến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1752600" y="1447800"/>
          <a:ext cx="552994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1" r:id="rId4" imgW="2416150" imgH="528828" progId="">
                  <p:embed/>
                </p:oleObj>
              </mc:Choice>
              <mc:Fallback>
                <p:oleObj r:id="rId4" imgW="2416150" imgH="528828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47800"/>
                        <a:ext cx="552994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2290763" y="2832100"/>
          <a:ext cx="123031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name="Equation" r:id="rId6" imgW="520560" imgH="203040" progId="Equation.DSMT4">
                  <p:embed/>
                </p:oleObj>
              </mc:Choice>
              <mc:Fallback>
                <p:oleObj name="Equation" r:id="rId6" imgW="52056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3" y="2832100"/>
                        <a:ext cx="1230312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5805488" y="2743200"/>
          <a:ext cx="13192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Equation" r:id="rId8" imgW="558720" imgH="253800" progId="Equation.DSMT4">
                  <p:embed/>
                </p:oleObj>
              </mc:Choice>
              <mc:Fallback>
                <p:oleObj name="Equation" r:id="rId8" imgW="558720" imgH="253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488" y="2743200"/>
                        <a:ext cx="1319212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/>
        </p:nvGraphicFramePr>
        <p:xfrm>
          <a:off x="2271713" y="4038600"/>
          <a:ext cx="126047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4" name="Equation" r:id="rId10" imgW="533160" imgH="203040" progId="Equation.DSMT4">
                  <p:embed/>
                </p:oleObj>
              </mc:Choice>
              <mc:Fallback>
                <p:oleObj name="Equation" r:id="rId10" imgW="5331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4038600"/>
                        <a:ext cx="1260475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5800725" y="3949700"/>
          <a:ext cx="13192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5" name="Equation" r:id="rId12" imgW="558720" imgH="253800" progId="Equation.DSMT4">
                  <p:embed/>
                </p:oleObj>
              </mc:Choice>
              <mc:Fallback>
                <p:oleObj name="Equation" r:id="rId12" imgW="55872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725" y="3949700"/>
                        <a:ext cx="1319212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581400" y="48768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Hệ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hống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uyến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tính</a:t>
            </a:r>
            <a:r>
              <a:rPr lang="en-US" sz="4000" b="1" dirty="0" smtClean="0">
                <a:solidFill>
                  <a:srgbClr val="333399"/>
                </a:solidFill>
              </a:rPr>
              <a:t>, </a:t>
            </a:r>
            <a:r>
              <a:rPr lang="en-US" sz="4000" b="1" dirty="0" err="1" smtClean="0">
                <a:solidFill>
                  <a:srgbClr val="333399"/>
                </a:solidFill>
              </a:rPr>
              <a:t>bất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biến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32766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838200" y="1219200"/>
          <a:ext cx="7449909" cy="1551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r:id="rId5" imgW="3475634" imgH="722376" progId="">
                  <p:embed/>
                </p:oleObj>
              </mc:Choice>
              <mc:Fallback>
                <p:oleObj r:id="rId5" imgW="3475634" imgH="722376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7449909" cy="1551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9881" name="Object 9"/>
          <p:cNvGraphicFramePr>
            <a:graphicFrameLocks noChangeAspect="1"/>
          </p:cNvGraphicFramePr>
          <p:nvPr/>
        </p:nvGraphicFramePr>
        <p:xfrm>
          <a:off x="1676400" y="4572000"/>
          <a:ext cx="579664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r:id="rId7" imgW="2605735" imgH="459638" progId="">
                  <p:embed/>
                </p:oleObj>
              </mc:Choice>
              <mc:Fallback>
                <p:oleObj r:id="rId7" imgW="2605735" imgH="459638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0"/>
                        <a:ext cx="579664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9883" name="Object 11"/>
          <p:cNvGraphicFramePr>
            <a:graphicFrameLocks noChangeAspect="1"/>
          </p:cNvGraphicFramePr>
          <p:nvPr/>
        </p:nvGraphicFramePr>
        <p:xfrm>
          <a:off x="838200" y="3200400"/>
          <a:ext cx="518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Equation" r:id="rId9" imgW="2425700" imgH="431800" progId="Equation.DSMT4">
                  <p:embed/>
                </p:oleObj>
              </mc:Choice>
              <mc:Fallback>
                <p:oleObj name="Equation" r:id="rId9" imgW="2425700" imgH="431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5181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Hệ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ố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ất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i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và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nhâ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quả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2000" y="2743200"/>
            <a:ext cx="79248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Địn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ghĩa</a:t>
            </a:r>
            <a:r>
              <a:rPr lang="en-US" sz="2800" dirty="0" smtClean="0">
                <a:solidFill>
                  <a:schemeClr val="accent2"/>
                </a:solidFill>
              </a:rPr>
              <a:t>: </a:t>
            </a:r>
            <a:r>
              <a:rPr lang="en-US" sz="2800" dirty="0" smtClean="0">
                <a:solidFill>
                  <a:srgbClr val="FF0000"/>
                </a:solidFill>
              </a:rPr>
              <a:t>y(n)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ộ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ập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x(</a:t>
            </a:r>
            <a:r>
              <a:rPr lang="en-US" sz="2800" dirty="0" err="1" smtClean="0">
                <a:solidFill>
                  <a:srgbClr val="FF0000"/>
                </a:solidFill>
              </a:rPr>
              <a:t>n+k</a:t>
            </a:r>
            <a:r>
              <a:rPr lang="en-US" sz="2800" dirty="0" smtClean="0">
                <a:solidFill>
                  <a:srgbClr val="FF0000"/>
                </a:solidFill>
              </a:rPr>
              <a:t>) </a:t>
            </a:r>
            <a:r>
              <a:rPr lang="en-US" sz="2800" dirty="0" err="1" smtClean="0">
                <a:solidFill>
                  <a:srgbClr val="000099"/>
                </a:solidFill>
              </a:rPr>
              <a:t>với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mọi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k&gt;0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1828800" y="1371600"/>
          <a:ext cx="4838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r:id="rId4" imgW="2416150" imgH="534010" progId="">
                  <p:embed/>
                </p:oleObj>
              </mc:Choice>
              <mc:Fallback>
                <p:oleObj r:id="rId4" imgW="2416150" imgH="53401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48387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762000" y="3657600"/>
            <a:ext cx="79248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ính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ất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(n)=0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ới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ọi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&lt;0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52800" y="48006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1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Hệ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ố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ất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i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và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ổ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định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2000" y="2590800"/>
            <a:ext cx="24384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Định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ghĩa</a:t>
            </a:r>
            <a:r>
              <a:rPr lang="en-US" sz="2800" dirty="0" smtClean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1828800" y="1219200"/>
          <a:ext cx="4838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r:id="rId4" imgW="2416150" imgH="534010" progId="">
                  <p:embed/>
                </p:oleObj>
              </mc:Choice>
              <mc:Fallback>
                <p:oleObj r:id="rId4" imgW="2416150" imgH="53401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19200"/>
                        <a:ext cx="48387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762000" y="4572000"/>
            <a:ext cx="2209800" cy="53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ính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ất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62800" y="129540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2667000" y="3352800"/>
          <a:ext cx="488731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8" name="Equation" r:id="rId7" imgW="1473200" imgH="279400" progId="Equation.DSMT4">
                  <p:embed/>
                </p:oleObj>
              </mc:Choice>
              <mc:Fallback>
                <p:oleObj name="Equation" r:id="rId7" imgW="1473200" imgH="279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488731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3124200" y="4724400"/>
          <a:ext cx="362712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Equation" r:id="rId9" imgW="1129810" imgH="431613" progId="Equation.DSMT4">
                  <p:embed/>
                </p:oleObj>
              </mc:Choice>
              <mc:Fallback>
                <p:oleObj name="Equation" r:id="rId9" imgW="1129810" imgH="431613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724400"/>
                        <a:ext cx="3627121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18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419600" y="1905000"/>
            <a:ext cx="4495800" cy="3124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Khá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iệ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u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í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hiệu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Hệ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hố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ờ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rạc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Phương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rình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a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phân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1752600"/>
            <a:ext cx="36004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4(Ha_Thanh)</Template>
  <TotalTime>1510</TotalTime>
  <Words>371</Words>
  <Application>Microsoft Office PowerPoint</Application>
  <PresentationFormat>On-screen Show (4:3)</PresentationFormat>
  <Paragraphs>98</Paragraphs>
  <Slides>21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1_Default Design</vt:lpstr>
      <vt:lpstr>Equation</vt:lpstr>
      <vt:lpstr>Visio.Drawing.6</vt:lpstr>
      <vt:lpstr>PowerPoint Presentation</vt:lpstr>
      <vt:lpstr>Nội dung</vt:lpstr>
      <vt:lpstr>Hệ thống rời rạc</vt:lpstr>
      <vt:lpstr>Hệ thống tuyến tính</vt:lpstr>
      <vt:lpstr>Hệ thống bất biến</vt:lpstr>
      <vt:lpstr>Hệ thống tuyến tính, bất biến</vt:lpstr>
      <vt:lpstr>Hệ thống tuyến tính bất biến và nhân quả</vt:lpstr>
      <vt:lpstr>Hệ thống tuyến tính bất biến và ổn định</vt:lpstr>
      <vt:lpstr>Nội dung</vt:lpstr>
      <vt:lpstr>Phương trình sai phân tuyến tính hệ số hằng</vt:lpstr>
      <vt:lpstr>Giải phương trình sai phân</vt:lpstr>
      <vt:lpstr>Thực hiện hệ thống</vt:lpstr>
      <vt:lpstr>Ghép nối hệ thống</vt:lpstr>
      <vt:lpstr>Thực hiện hệ thống</vt:lpstr>
      <vt:lpstr>Hệ thống không đệ quy</vt:lpstr>
      <vt:lpstr>Hệ thống đệ quy</vt:lpstr>
      <vt:lpstr>Hệ thống đệ quy</vt:lpstr>
      <vt:lpstr>Nội dung</vt:lpstr>
      <vt:lpstr>Tổng kết chương</vt:lpstr>
      <vt:lpstr>Giải đáp thắc mắc</vt:lpstr>
      <vt:lpstr>PowerPoint Presentation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o</dc:title>
  <dc:creator>H@</dc:creator>
  <cp:lastModifiedBy>CF</cp:lastModifiedBy>
  <cp:revision>227</cp:revision>
  <dcterms:created xsi:type="dcterms:W3CDTF">2008-10-30T17:50:38Z</dcterms:created>
  <dcterms:modified xsi:type="dcterms:W3CDTF">2015-08-12T03:31:23Z</dcterms:modified>
</cp:coreProperties>
</file>